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05FE5" w:rsidRPr="0057299D" w:rsidRDefault="00123CD0" w:rsidP="0057299D">
      <w:bookmarkStart w:id="0" w:name="_GoBack"/>
      <w:bookmarkEnd w:id="0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0;width:381pt;height:612pt;z-index:251659264;mso-position-horizontal:left;mso-position-horizontal-relative:text;mso-position-vertical-relative:text">
            <v:imagedata r:id="rId6" o:title=""/>
            <w10:wrap type="square" side="right"/>
          </v:shape>
          <o:OLEObject Type="Embed" ProgID="Visio.Drawing.11" ShapeID="_x0000_s1027" DrawAspect="Content" ObjectID="_1583960838" r:id="rId7"/>
        </w:pict>
      </w:r>
      <w:r w:rsidR="00FB4E17">
        <w:br w:type="textWrapping" w:clear="all"/>
      </w:r>
    </w:p>
    <w:sectPr w:rsidR="00B05FE5" w:rsidRPr="0057299D" w:rsidSect="00123CD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C79A3" w:rsidRDefault="00CC79A3" w:rsidP="007A3446">
      <w:pPr>
        <w:spacing w:after="0" w:line="240" w:lineRule="auto"/>
      </w:pPr>
      <w:r>
        <w:separator/>
      </w:r>
    </w:p>
  </w:endnote>
  <w:endnote w:type="continuationSeparator" w:id="0">
    <w:p w:rsidR="00CC79A3" w:rsidRDefault="00CC79A3" w:rsidP="007A34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958" w:rsidRDefault="00857958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958" w:rsidRDefault="00857958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958" w:rsidRDefault="00857958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C79A3" w:rsidRDefault="00CC79A3" w:rsidP="007A3446">
      <w:pPr>
        <w:spacing w:after="0" w:line="240" w:lineRule="auto"/>
      </w:pPr>
      <w:r>
        <w:separator/>
      </w:r>
    </w:p>
  </w:footnote>
  <w:footnote w:type="continuationSeparator" w:id="0">
    <w:p w:rsidR="00CC79A3" w:rsidRDefault="00CC79A3" w:rsidP="007A344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958" w:rsidRDefault="00857958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24" w:type="dxa"/>
      <w:tblInd w:w="-757" w:type="dxa"/>
      <w:tblLook w:val="04A0"/>
    </w:tblPr>
    <w:tblGrid>
      <w:gridCol w:w="1675"/>
      <w:gridCol w:w="9049"/>
    </w:tblGrid>
    <w:tr w:rsidR="007A3446" w:rsidTr="00FB4E17">
      <w:trPr>
        <w:trHeight w:val="1177"/>
      </w:trPr>
      <w:tc>
        <w:tcPr>
          <w:tcW w:w="1675" w:type="dxa"/>
        </w:tcPr>
        <w:p w:rsidR="007A3446" w:rsidRDefault="007A3446" w:rsidP="00D23C54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049" w:type="dxa"/>
        </w:tcPr>
        <w:p w:rsidR="007A3446" w:rsidRDefault="007A3446" w:rsidP="00D23C54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7A3446" w:rsidRPr="00630422" w:rsidRDefault="007A3446" w:rsidP="00D23C54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7A3446" w:rsidTr="00FB4E17">
      <w:trPr>
        <w:trHeight w:val="517"/>
      </w:trPr>
      <w:tc>
        <w:tcPr>
          <w:tcW w:w="1675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049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7A3446" w:rsidTr="00FB4E17">
      <w:trPr>
        <w:trHeight w:val="266"/>
      </w:trPr>
      <w:tc>
        <w:tcPr>
          <w:tcW w:w="1675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049" w:type="dxa"/>
        </w:tcPr>
        <w:p w:rsidR="007A3446" w:rsidRPr="00630422" w:rsidRDefault="00857958" w:rsidP="00857958">
          <w:pPr>
            <w:pStyle w:val="stbilgi"/>
            <w:tabs>
              <w:tab w:val="clear" w:pos="4536"/>
              <w:tab w:val="clear" w:pos="9072"/>
              <w:tab w:val="left" w:pos="2460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30</w:t>
          </w:r>
        </w:p>
      </w:tc>
    </w:tr>
    <w:tr w:rsidR="007A3446" w:rsidTr="00FB4E17">
      <w:trPr>
        <w:trHeight w:val="250"/>
      </w:trPr>
      <w:tc>
        <w:tcPr>
          <w:tcW w:w="1675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049" w:type="dxa"/>
        </w:tcPr>
        <w:p w:rsidR="007A3446" w:rsidRPr="00630422" w:rsidRDefault="001852F1" w:rsidP="00D23C54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ARILI KOVAN DESTEKLEMESİ</w:t>
          </w:r>
          <w:r w:rsidR="0057299D">
            <w:rPr>
              <w:rFonts w:ascii="Arial" w:hAnsi="Arial" w:cs="Arial"/>
            </w:rPr>
            <w:t xml:space="preserve"> İŞ AKIŞ ŞEMASI</w:t>
          </w:r>
        </w:p>
      </w:tc>
    </w:tr>
  </w:tbl>
  <w:p w:rsidR="007A3446" w:rsidRDefault="007A3446" w:rsidP="007A3446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958" w:rsidRDefault="00857958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7A3446"/>
    <w:rsid w:val="00123CD0"/>
    <w:rsid w:val="001852F1"/>
    <w:rsid w:val="0057299D"/>
    <w:rsid w:val="007A3446"/>
    <w:rsid w:val="00857958"/>
    <w:rsid w:val="0090478F"/>
    <w:rsid w:val="00AB19E2"/>
    <w:rsid w:val="00B05FE5"/>
    <w:rsid w:val="00CC79A3"/>
    <w:rsid w:val="00D47ADC"/>
    <w:rsid w:val="00E769A9"/>
    <w:rsid w:val="00FB4E1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3CD0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7A34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7A3446"/>
  </w:style>
  <w:style w:type="paragraph" w:styleId="Altbilgi">
    <w:name w:val="footer"/>
    <w:basedOn w:val="Normal"/>
    <w:link w:val="AltbilgiChar"/>
    <w:uiPriority w:val="99"/>
    <w:unhideWhenUsed/>
    <w:rsid w:val="007A34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7A3446"/>
  </w:style>
  <w:style w:type="paragraph" w:styleId="BalonMetni">
    <w:name w:val="Balloon Text"/>
    <w:basedOn w:val="Normal"/>
    <w:link w:val="BalonMetniChar"/>
    <w:uiPriority w:val="99"/>
    <w:semiHidden/>
    <w:unhideWhenUsed/>
    <w:rsid w:val="007A344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A3446"/>
    <w:rPr>
      <w:rFonts w:ascii="Tahoma" w:hAnsi="Tahoma" w:cs="Tahoma"/>
      <w:sz w:val="16"/>
      <w:szCs w:val="16"/>
    </w:rPr>
  </w:style>
  <w:style w:type="table" w:styleId="TabloKlavuzu">
    <w:name w:val="Table Grid"/>
    <w:basedOn w:val="NormalTablo"/>
    <w:uiPriority w:val="39"/>
    <w:rsid w:val="007A34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79F59A61-D6D5-4BCB-B1A6-CDD435179304}"/>
</file>

<file path=customXml/itemProps2.xml><?xml version="1.0" encoding="utf-8"?>
<ds:datastoreItem xmlns:ds="http://schemas.openxmlformats.org/officeDocument/2006/customXml" ds:itemID="{E03A875C-5D24-460E-903D-0B8B6298378A}"/>
</file>

<file path=customXml/itemProps3.xml><?xml version="1.0" encoding="utf-8"?>
<ds:datastoreItem xmlns:ds="http://schemas.openxmlformats.org/officeDocument/2006/customXml" ds:itemID="{18D78F00-B93C-4B45-9D56-168326ABABC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0</Words>
  <Characters>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şak</dc:creator>
  <cp:lastModifiedBy>hp</cp:lastModifiedBy>
  <cp:revision>4</cp:revision>
  <dcterms:created xsi:type="dcterms:W3CDTF">2018-03-08T11:56:00Z</dcterms:created>
  <dcterms:modified xsi:type="dcterms:W3CDTF">2018-03-30T21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